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0D2F" w:rsidRPr="00847214" w:rsidRDefault="000A0D2F" w:rsidP="000A0D2F">
      <w:pPr>
        <w:jc w:val="center"/>
        <w:rPr>
          <w:rFonts w:ascii="宋体" w:eastAsia="宋体"/>
          <w:sz w:val="44"/>
        </w:rPr>
      </w:pPr>
      <w:bookmarkStart w:id="0" w:name="OLE_LINK1"/>
      <w:bookmarkStart w:id="1" w:name="OLE_LINK2"/>
      <w:r w:rsidRPr="00847214">
        <w:rPr>
          <w:rFonts w:ascii="宋体" w:eastAsia="宋体" w:hint="eastAsia"/>
          <w:sz w:val="44"/>
        </w:rPr>
        <w:t>201</w:t>
      </w:r>
      <w:r w:rsidR="00344E64">
        <w:rPr>
          <w:rFonts w:ascii="宋体" w:eastAsia="宋体" w:hint="eastAsia"/>
          <w:sz w:val="44"/>
        </w:rPr>
        <w:t>4</w:t>
      </w:r>
      <w:r w:rsidRPr="00847214">
        <w:rPr>
          <w:rFonts w:ascii="宋体" w:eastAsia="宋体" w:hint="eastAsia"/>
          <w:sz w:val="44"/>
        </w:rPr>
        <w:t>年乒乓球</w:t>
      </w:r>
      <w:bookmarkEnd w:id="0"/>
      <w:bookmarkEnd w:id="1"/>
      <w:r w:rsidRPr="00847214">
        <w:rPr>
          <w:rFonts w:ascii="宋体" w:eastAsia="宋体" w:hint="eastAsia"/>
          <w:sz w:val="44"/>
        </w:rPr>
        <w:t>混合团体比赛第二阶段赛程</w:t>
      </w:r>
    </w:p>
    <w:p w:rsidR="000A0D2F" w:rsidRDefault="000A0D2F" w:rsidP="000A0D2F">
      <w:pPr>
        <w:jc w:val="center"/>
        <w:rPr>
          <w:rFonts w:ascii="宋体" w:eastAsia="宋体"/>
          <w:sz w:val="44"/>
        </w:rPr>
      </w:pPr>
      <w:r>
        <w:rPr>
          <w:rFonts w:ascii="宋体" w:eastAsia="宋体" w:hint="eastAsia"/>
          <w:sz w:val="44"/>
        </w:rPr>
        <w:t>（</w:t>
      </w:r>
      <w:r w:rsidRPr="000A0D2F">
        <w:rPr>
          <w:rFonts w:ascii="宋体" w:eastAsia="宋体" w:hint="eastAsia"/>
          <w:sz w:val="44"/>
        </w:rPr>
        <w:t>16队</w:t>
      </w:r>
      <w:r>
        <w:rPr>
          <w:rFonts w:ascii="宋体" w:eastAsia="宋体" w:hint="eastAsia"/>
          <w:sz w:val="44"/>
        </w:rPr>
        <w:t>）</w:t>
      </w:r>
    </w:p>
    <w:p w:rsidR="00304D02" w:rsidRDefault="00304D02" w:rsidP="000A0D2F">
      <w:pPr>
        <w:jc w:val="center"/>
        <w:rPr>
          <w:rFonts w:ascii="宋体" w:eastAsia="宋体"/>
          <w:sz w:val="44"/>
        </w:rPr>
      </w:pPr>
    </w:p>
    <w:p w:rsidR="00844B4D" w:rsidRDefault="00105A98" w:rsidP="00B0325F">
      <w:r>
        <w:object w:dxaOrig="9202" w:dyaOrig="9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465.75pt" o:ole="">
            <v:imagedata r:id="rId6" o:title=""/>
          </v:shape>
          <o:OLEObject Type="Embed" ProgID="Visio.Drawing.11" ShapeID="_x0000_i1025" DrawAspect="Content" ObjectID="_1459342629" r:id="rId7"/>
        </w:object>
      </w:r>
    </w:p>
    <w:sectPr w:rsidR="00844B4D" w:rsidSect="00597E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77A4E" w:rsidRDefault="00177A4E" w:rsidP="0058649D">
      <w:r>
        <w:separator/>
      </w:r>
    </w:p>
  </w:endnote>
  <w:endnote w:type="continuationSeparator" w:id="1">
    <w:p w:rsidR="00177A4E" w:rsidRDefault="00177A4E" w:rsidP="0058649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77A4E" w:rsidRDefault="00177A4E" w:rsidP="0058649D">
      <w:r>
        <w:separator/>
      </w:r>
    </w:p>
  </w:footnote>
  <w:footnote w:type="continuationSeparator" w:id="1">
    <w:p w:rsidR="00177A4E" w:rsidRDefault="00177A4E" w:rsidP="0058649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A0D2F"/>
    <w:rsid w:val="00000E1E"/>
    <w:rsid w:val="0000434B"/>
    <w:rsid w:val="000424D5"/>
    <w:rsid w:val="00055D0C"/>
    <w:rsid w:val="00064ABA"/>
    <w:rsid w:val="0006694F"/>
    <w:rsid w:val="00081149"/>
    <w:rsid w:val="000863C4"/>
    <w:rsid w:val="00096BD0"/>
    <w:rsid w:val="000970A2"/>
    <w:rsid w:val="00097570"/>
    <w:rsid w:val="000A0D2F"/>
    <w:rsid w:val="000A137A"/>
    <w:rsid w:val="000B2892"/>
    <w:rsid w:val="000B378B"/>
    <w:rsid w:val="000B58FA"/>
    <w:rsid w:val="000D38F8"/>
    <w:rsid w:val="000D4A0E"/>
    <w:rsid w:val="000D7FCE"/>
    <w:rsid w:val="000E0902"/>
    <w:rsid w:val="000E2CA9"/>
    <w:rsid w:val="000E54E8"/>
    <w:rsid w:val="000E6BCD"/>
    <w:rsid w:val="000F1A59"/>
    <w:rsid w:val="000F4D16"/>
    <w:rsid w:val="00100169"/>
    <w:rsid w:val="0010399F"/>
    <w:rsid w:val="00104EBF"/>
    <w:rsid w:val="00105A98"/>
    <w:rsid w:val="00110078"/>
    <w:rsid w:val="00116E68"/>
    <w:rsid w:val="0012346D"/>
    <w:rsid w:val="00124B70"/>
    <w:rsid w:val="00130E84"/>
    <w:rsid w:val="00131DC4"/>
    <w:rsid w:val="00131E78"/>
    <w:rsid w:val="00136DF4"/>
    <w:rsid w:val="00141695"/>
    <w:rsid w:val="001419E6"/>
    <w:rsid w:val="00144168"/>
    <w:rsid w:val="0015438C"/>
    <w:rsid w:val="00172594"/>
    <w:rsid w:val="00172D0A"/>
    <w:rsid w:val="00176DF3"/>
    <w:rsid w:val="00177A4E"/>
    <w:rsid w:val="00181133"/>
    <w:rsid w:val="00184993"/>
    <w:rsid w:val="0019075D"/>
    <w:rsid w:val="00191130"/>
    <w:rsid w:val="001B3BB2"/>
    <w:rsid w:val="001C182D"/>
    <w:rsid w:val="001C2F29"/>
    <w:rsid w:val="001C566A"/>
    <w:rsid w:val="001D2F15"/>
    <w:rsid w:val="001D4A79"/>
    <w:rsid w:val="001E0E73"/>
    <w:rsid w:val="001E1F6D"/>
    <w:rsid w:val="001E4D68"/>
    <w:rsid w:val="001F102A"/>
    <w:rsid w:val="001F1D98"/>
    <w:rsid w:val="001F2232"/>
    <w:rsid w:val="001F34E7"/>
    <w:rsid w:val="0020526A"/>
    <w:rsid w:val="00205ACD"/>
    <w:rsid w:val="002122AB"/>
    <w:rsid w:val="00222A06"/>
    <w:rsid w:val="00226BA7"/>
    <w:rsid w:val="00230F83"/>
    <w:rsid w:val="00231769"/>
    <w:rsid w:val="00232CA6"/>
    <w:rsid w:val="0023329A"/>
    <w:rsid w:val="00233DF6"/>
    <w:rsid w:val="002353A8"/>
    <w:rsid w:val="00244EC7"/>
    <w:rsid w:val="0024543D"/>
    <w:rsid w:val="00246EA3"/>
    <w:rsid w:val="0025552D"/>
    <w:rsid w:val="00260F30"/>
    <w:rsid w:val="00263092"/>
    <w:rsid w:val="00267076"/>
    <w:rsid w:val="002714D3"/>
    <w:rsid w:val="00292A5E"/>
    <w:rsid w:val="002938BC"/>
    <w:rsid w:val="00295840"/>
    <w:rsid w:val="002B5B19"/>
    <w:rsid w:val="002C3197"/>
    <w:rsid w:val="002C3BA8"/>
    <w:rsid w:val="002C44F7"/>
    <w:rsid w:val="002D0CA2"/>
    <w:rsid w:val="002E7CB3"/>
    <w:rsid w:val="002F0F3D"/>
    <w:rsid w:val="002F22A2"/>
    <w:rsid w:val="002F5F2B"/>
    <w:rsid w:val="00303939"/>
    <w:rsid w:val="00304D02"/>
    <w:rsid w:val="00312CDE"/>
    <w:rsid w:val="00324290"/>
    <w:rsid w:val="00326844"/>
    <w:rsid w:val="0033011D"/>
    <w:rsid w:val="003442D5"/>
    <w:rsid w:val="00344E64"/>
    <w:rsid w:val="00356FDF"/>
    <w:rsid w:val="00362143"/>
    <w:rsid w:val="003623B5"/>
    <w:rsid w:val="00364796"/>
    <w:rsid w:val="0038042F"/>
    <w:rsid w:val="00397EA1"/>
    <w:rsid w:val="003A0B49"/>
    <w:rsid w:val="003A4F68"/>
    <w:rsid w:val="003B3394"/>
    <w:rsid w:val="003B4812"/>
    <w:rsid w:val="003B7467"/>
    <w:rsid w:val="003C680B"/>
    <w:rsid w:val="003D135E"/>
    <w:rsid w:val="003D204E"/>
    <w:rsid w:val="003D24D9"/>
    <w:rsid w:val="003D4B18"/>
    <w:rsid w:val="003E46B5"/>
    <w:rsid w:val="003E5438"/>
    <w:rsid w:val="003E78C5"/>
    <w:rsid w:val="003F0633"/>
    <w:rsid w:val="003F17B9"/>
    <w:rsid w:val="00401C01"/>
    <w:rsid w:val="004170CB"/>
    <w:rsid w:val="00420C9B"/>
    <w:rsid w:val="00426793"/>
    <w:rsid w:val="00430CF1"/>
    <w:rsid w:val="00442009"/>
    <w:rsid w:val="00445190"/>
    <w:rsid w:val="00450519"/>
    <w:rsid w:val="004510F1"/>
    <w:rsid w:val="00452FBA"/>
    <w:rsid w:val="004550C4"/>
    <w:rsid w:val="00455E43"/>
    <w:rsid w:val="00465299"/>
    <w:rsid w:val="00474FED"/>
    <w:rsid w:val="00480492"/>
    <w:rsid w:val="004A0CCC"/>
    <w:rsid w:val="004A1180"/>
    <w:rsid w:val="004A168A"/>
    <w:rsid w:val="004A4649"/>
    <w:rsid w:val="004A6510"/>
    <w:rsid w:val="004B082F"/>
    <w:rsid w:val="004B29F6"/>
    <w:rsid w:val="004C0138"/>
    <w:rsid w:val="004C144A"/>
    <w:rsid w:val="004C4D2E"/>
    <w:rsid w:val="004D6C1B"/>
    <w:rsid w:val="004E74A0"/>
    <w:rsid w:val="004E7D9C"/>
    <w:rsid w:val="004F11A5"/>
    <w:rsid w:val="004F3784"/>
    <w:rsid w:val="004F3B10"/>
    <w:rsid w:val="004F5785"/>
    <w:rsid w:val="0050789D"/>
    <w:rsid w:val="00507DA5"/>
    <w:rsid w:val="00525A27"/>
    <w:rsid w:val="00527839"/>
    <w:rsid w:val="0053514E"/>
    <w:rsid w:val="00536084"/>
    <w:rsid w:val="005379DF"/>
    <w:rsid w:val="005564E1"/>
    <w:rsid w:val="00563DC3"/>
    <w:rsid w:val="00564F68"/>
    <w:rsid w:val="005711B0"/>
    <w:rsid w:val="00577841"/>
    <w:rsid w:val="005849F4"/>
    <w:rsid w:val="0058649D"/>
    <w:rsid w:val="005974B4"/>
    <w:rsid w:val="00597EE2"/>
    <w:rsid w:val="005A3340"/>
    <w:rsid w:val="005A6B3D"/>
    <w:rsid w:val="005B538C"/>
    <w:rsid w:val="005C7C78"/>
    <w:rsid w:val="005D0F93"/>
    <w:rsid w:val="005D70BE"/>
    <w:rsid w:val="006008BC"/>
    <w:rsid w:val="00605F73"/>
    <w:rsid w:val="00606BE3"/>
    <w:rsid w:val="0061203B"/>
    <w:rsid w:val="0061636F"/>
    <w:rsid w:val="00624583"/>
    <w:rsid w:val="0063175D"/>
    <w:rsid w:val="006353CE"/>
    <w:rsid w:val="00635E8D"/>
    <w:rsid w:val="00640AB7"/>
    <w:rsid w:val="00646E74"/>
    <w:rsid w:val="00646E9E"/>
    <w:rsid w:val="006514FE"/>
    <w:rsid w:val="006525D9"/>
    <w:rsid w:val="00664492"/>
    <w:rsid w:val="00666612"/>
    <w:rsid w:val="0067291E"/>
    <w:rsid w:val="00673CE6"/>
    <w:rsid w:val="00681C7C"/>
    <w:rsid w:val="00695FF9"/>
    <w:rsid w:val="006B7079"/>
    <w:rsid w:val="006D141B"/>
    <w:rsid w:val="006D437D"/>
    <w:rsid w:val="006D7149"/>
    <w:rsid w:val="006E43BC"/>
    <w:rsid w:val="006E77CB"/>
    <w:rsid w:val="006F07F8"/>
    <w:rsid w:val="0070193D"/>
    <w:rsid w:val="00702234"/>
    <w:rsid w:val="0070640F"/>
    <w:rsid w:val="0072433C"/>
    <w:rsid w:val="00724567"/>
    <w:rsid w:val="00743AD8"/>
    <w:rsid w:val="00753F6F"/>
    <w:rsid w:val="0075592E"/>
    <w:rsid w:val="007610D2"/>
    <w:rsid w:val="007669C4"/>
    <w:rsid w:val="007701E3"/>
    <w:rsid w:val="00772381"/>
    <w:rsid w:val="007804A6"/>
    <w:rsid w:val="007817D5"/>
    <w:rsid w:val="00783BF6"/>
    <w:rsid w:val="007857EE"/>
    <w:rsid w:val="00793584"/>
    <w:rsid w:val="00794F63"/>
    <w:rsid w:val="007A1A5E"/>
    <w:rsid w:val="007A7754"/>
    <w:rsid w:val="007C0B32"/>
    <w:rsid w:val="007C1EC1"/>
    <w:rsid w:val="007C296A"/>
    <w:rsid w:val="007C4DCD"/>
    <w:rsid w:val="007C74C2"/>
    <w:rsid w:val="007D5267"/>
    <w:rsid w:val="007E0274"/>
    <w:rsid w:val="007F157D"/>
    <w:rsid w:val="007F5A76"/>
    <w:rsid w:val="00801A30"/>
    <w:rsid w:val="0080242C"/>
    <w:rsid w:val="00806BE3"/>
    <w:rsid w:val="00814EB5"/>
    <w:rsid w:val="008171A6"/>
    <w:rsid w:val="00824CE5"/>
    <w:rsid w:val="00824EF2"/>
    <w:rsid w:val="008258FF"/>
    <w:rsid w:val="00831240"/>
    <w:rsid w:val="00831A8C"/>
    <w:rsid w:val="00832058"/>
    <w:rsid w:val="00862FF7"/>
    <w:rsid w:val="00863EC7"/>
    <w:rsid w:val="008663AA"/>
    <w:rsid w:val="00892601"/>
    <w:rsid w:val="00892732"/>
    <w:rsid w:val="008A6ACB"/>
    <w:rsid w:val="008B0319"/>
    <w:rsid w:val="008B500F"/>
    <w:rsid w:val="008B5EF3"/>
    <w:rsid w:val="008C68C6"/>
    <w:rsid w:val="008D1FC5"/>
    <w:rsid w:val="008D58B6"/>
    <w:rsid w:val="008E24B1"/>
    <w:rsid w:val="008E2E16"/>
    <w:rsid w:val="008F0EF8"/>
    <w:rsid w:val="008F177E"/>
    <w:rsid w:val="008F1EEB"/>
    <w:rsid w:val="008F3350"/>
    <w:rsid w:val="008F58B1"/>
    <w:rsid w:val="00937DD4"/>
    <w:rsid w:val="0094245F"/>
    <w:rsid w:val="009463E8"/>
    <w:rsid w:val="0094788E"/>
    <w:rsid w:val="009652F4"/>
    <w:rsid w:val="00966E7A"/>
    <w:rsid w:val="00972E75"/>
    <w:rsid w:val="00983CED"/>
    <w:rsid w:val="0099060B"/>
    <w:rsid w:val="00990F1F"/>
    <w:rsid w:val="009B5116"/>
    <w:rsid w:val="009B6883"/>
    <w:rsid w:val="009D330B"/>
    <w:rsid w:val="009D57E1"/>
    <w:rsid w:val="009D5CE5"/>
    <w:rsid w:val="009E308D"/>
    <w:rsid w:val="009F5708"/>
    <w:rsid w:val="00A06FB0"/>
    <w:rsid w:val="00A10845"/>
    <w:rsid w:val="00A10F8E"/>
    <w:rsid w:val="00A11515"/>
    <w:rsid w:val="00A2271E"/>
    <w:rsid w:val="00A24A66"/>
    <w:rsid w:val="00A339B0"/>
    <w:rsid w:val="00A351FB"/>
    <w:rsid w:val="00A36694"/>
    <w:rsid w:val="00A41ED6"/>
    <w:rsid w:val="00A443C1"/>
    <w:rsid w:val="00A449FA"/>
    <w:rsid w:val="00A44C2D"/>
    <w:rsid w:val="00A47326"/>
    <w:rsid w:val="00A5059D"/>
    <w:rsid w:val="00A654AC"/>
    <w:rsid w:val="00A720C6"/>
    <w:rsid w:val="00A75E7F"/>
    <w:rsid w:val="00A817D5"/>
    <w:rsid w:val="00A84A11"/>
    <w:rsid w:val="00A86ABE"/>
    <w:rsid w:val="00A9367D"/>
    <w:rsid w:val="00A96590"/>
    <w:rsid w:val="00AA391A"/>
    <w:rsid w:val="00AA3A4C"/>
    <w:rsid w:val="00AA425E"/>
    <w:rsid w:val="00AB1C9F"/>
    <w:rsid w:val="00AB4843"/>
    <w:rsid w:val="00AC17BA"/>
    <w:rsid w:val="00AD3F83"/>
    <w:rsid w:val="00AD779C"/>
    <w:rsid w:val="00AF10C8"/>
    <w:rsid w:val="00AF1177"/>
    <w:rsid w:val="00AF7CF8"/>
    <w:rsid w:val="00B02EA9"/>
    <w:rsid w:val="00B0325F"/>
    <w:rsid w:val="00B10419"/>
    <w:rsid w:val="00B155FE"/>
    <w:rsid w:val="00B22EF9"/>
    <w:rsid w:val="00B3578E"/>
    <w:rsid w:val="00B4399F"/>
    <w:rsid w:val="00B51B9A"/>
    <w:rsid w:val="00B55ADD"/>
    <w:rsid w:val="00B61A1D"/>
    <w:rsid w:val="00B6392D"/>
    <w:rsid w:val="00B639EE"/>
    <w:rsid w:val="00B65ED1"/>
    <w:rsid w:val="00B716C6"/>
    <w:rsid w:val="00B76F5C"/>
    <w:rsid w:val="00B828C0"/>
    <w:rsid w:val="00B8395E"/>
    <w:rsid w:val="00BA216D"/>
    <w:rsid w:val="00BB4F2B"/>
    <w:rsid w:val="00BB5B2C"/>
    <w:rsid w:val="00BC349C"/>
    <w:rsid w:val="00BC707F"/>
    <w:rsid w:val="00BE01C0"/>
    <w:rsid w:val="00BE108C"/>
    <w:rsid w:val="00BE67DE"/>
    <w:rsid w:val="00BE74C6"/>
    <w:rsid w:val="00BF03A7"/>
    <w:rsid w:val="00BF0ED5"/>
    <w:rsid w:val="00BF3663"/>
    <w:rsid w:val="00BF644C"/>
    <w:rsid w:val="00BF6D71"/>
    <w:rsid w:val="00C00D7C"/>
    <w:rsid w:val="00C01324"/>
    <w:rsid w:val="00C01B22"/>
    <w:rsid w:val="00C0222C"/>
    <w:rsid w:val="00C10822"/>
    <w:rsid w:val="00C1495A"/>
    <w:rsid w:val="00C24BF4"/>
    <w:rsid w:val="00C26037"/>
    <w:rsid w:val="00C328B9"/>
    <w:rsid w:val="00C35514"/>
    <w:rsid w:val="00C3749A"/>
    <w:rsid w:val="00C3756C"/>
    <w:rsid w:val="00C428BA"/>
    <w:rsid w:val="00C57DE9"/>
    <w:rsid w:val="00C608B5"/>
    <w:rsid w:val="00C6246E"/>
    <w:rsid w:val="00C7270A"/>
    <w:rsid w:val="00C75265"/>
    <w:rsid w:val="00C83EFB"/>
    <w:rsid w:val="00C8508B"/>
    <w:rsid w:val="00C85564"/>
    <w:rsid w:val="00C87FAA"/>
    <w:rsid w:val="00C934F4"/>
    <w:rsid w:val="00CB1FBE"/>
    <w:rsid w:val="00CB55DD"/>
    <w:rsid w:val="00CB6DFB"/>
    <w:rsid w:val="00CC2014"/>
    <w:rsid w:val="00CC441F"/>
    <w:rsid w:val="00CD323E"/>
    <w:rsid w:val="00CD5255"/>
    <w:rsid w:val="00CE275F"/>
    <w:rsid w:val="00CE3A2A"/>
    <w:rsid w:val="00CE4B82"/>
    <w:rsid w:val="00CE5DB4"/>
    <w:rsid w:val="00CF4392"/>
    <w:rsid w:val="00CF6F22"/>
    <w:rsid w:val="00D05D63"/>
    <w:rsid w:val="00D233F5"/>
    <w:rsid w:val="00D2638C"/>
    <w:rsid w:val="00D44CAC"/>
    <w:rsid w:val="00D4562D"/>
    <w:rsid w:val="00D47B55"/>
    <w:rsid w:val="00D52995"/>
    <w:rsid w:val="00D545E4"/>
    <w:rsid w:val="00D55183"/>
    <w:rsid w:val="00D6007E"/>
    <w:rsid w:val="00D644C1"/>
    <w:rsid w:val="00D74B28"/>
    <w:rsid w:val="00D84FA2"/>
    <w:rsid w:val="00D865D8"/>
    <w:rsid w:val="00D90F2E"/>
    <w:rsid w:val="00DB303A"/>
    <w:rsid w:val="00DB6FD8"/>
    <w:rsid w:val="00DC22BD"/>
    <w:rsid w:val="00DC3241"/>
    <w:rsid w:val="00DC72B9"/>
    <w:rsid w:val="00DD1961"/>
    <w:rsid w:val="00DE69D7"/>
    <w:rsid w:val="00DE773D"/>
    <w:rsid w:val="00DF07FE"/>
    <w:rsid w:val="00E0325C"/>
    <w:rsid w:val="00E046EC"/>
    <w:rsid w:val="00E05525"/>
    <w:rsid w:val="00E1583F"/>
    <w:rsid w:val="00E15D54"/>
    <w:rsid w:val="00E163DC"/>
    <w:rsid w:val="00E21081"/>
    <w:rsid w:val="00E21D63"/>
    <w:rsid w:val="00E233D0"/>
    <w:rsid w:val="00E5111C"/>
    <w:rsid w:val="00E76966"/>
    <w:rsid w:val="00E77877"/>
    <w:rsid w:val="00E803D6"/>
    <w:rsid w:val="00E80BC9"/>
    <w:rsid w:val="00E91F15"/>
    <w:rsid w:val="00EA08CD"/>
    <w:rsid w:val="00EA2D54"/>
    <w:rsid w:val="00EA5A1A"/>
    <w:rsid w:val="00EA78B3"/>
    <w:rsid w:val="00EB136D"/>
    <w:rsid w:val="00EB24AE"/>
    <w:rsid w:val="00EB4DF3"/>
    <w:rsid w:val="00EC1A96"/>
    <w:rsid w:val="00EC285F"/>
    <w:rsid w:val="00EC6C60"/>
    <w:rsid w:val="00EC7BB2"/>
    <w:rsid w:val="00ED7E3A"/>
    <w:rsid w:val="00EE24F7"/>
    <w:rsid w:val="00EE2C7D"/>
    <w:rsid w:val="00EE3437"/>
    <w:rsid w:val="00EE539B"/>
    <w:rsid w:val="00EE7650"/>
    <w:rsid w:val="00F07A98"/>
    <w:rsid w:val="00F10A66"/>
    <w:rsid w:val="00F15493"/>
    <w:rsid w:val="00F30F04"/>
    <w:rsid w:val="00F3363F"/>
    <w:rsid w:val="00F35166"/>
    <w:rsid w:val="00F36428"/>
    <w:rsid w:val="00F405C1"/>
    <w:rsid w:val="00F54A1F"/>
    <w:rsid w:val="00F64609"/>
    <w:rsid w:val="00F705B5"/>
    <w:rsid w:val="00F70C97"/>
    <w:rsid w:val="00F72B84"/>
    <w:rsid w:val="00F741E5"/>
    <w:rsid w:val="00F74C94"/>
    <w:rsid w:val="00F83BBE"/>
    <w:rsid w:val="00F9282E"/>
    <w:rsid w:val="00F95DD7"/>
    <w:rsid w:val="00F96AB1"/>
    <w:rsid w:val="00FA2626"/>
    <w:rsid w:val="00FA5EBA"/>
    <w:rsid w:val="00FA6340"/>
    <w:rsid w:val="00FB26D2"/>
    <w:rsid w:val="00FB766D"/>
    <w:rsid w:val="00FC09A7"/>
    <w:rsid w:val="00FD3983"/>
    <w:rsid w:val="00FE0A7C"/>
    <w:rsid w:val="00FE640F"/>
    <w:rsid w:val="00FE78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0D2F"/>
    <w:pPr>
      <w:widowControl w:val="0"/>
      <w:jc w:val="both"/>
    </w:pPr>
    <w:rPr>
      <w:rFonts w:ascii="仿宋_GB2312" w:eastAsia="仿宋_GB2312" w:hAnsi="宋体" w:cs="Times New Roman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864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8649D"/>
    <w:rPr>
      <w:rFonts w:ascii="仿宋_GB2312" w:eastAsia="仿宋_GB2312" w:hAnsi="宋体" w:cs="Times New Roman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864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8649D"/>
    <w:rPr>
      <w:rFonts w:ascii="仿宋_GB2312" w:eastAsia="仿宋_GB2312" w:hAnsi="宋体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2</TotalTime>
  <Pages>1</Pages>
  <Words>8</Words>
  <Characters>50</Characters>
  <Application>Microsoft Office Word</Application>
  <DocSecurity>0</DocSecurity>
  <Lines>1</Lines>
  <Paragraphs>1</Paragraphs>
  <ScaleCrop>false</ScaleCrop>
  <Company>ciomp</Company>
  <LinksUpToDate>false</LinksUpToDate>
  <CharactersWithSpaces>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b</dc:creator>
  <cp:keywords/>
  <dc:description/>
  <cp:lastModifiedBy>chb</cp:lastModifiedBy>
  <cp:revision>10</cp:revision>
  <cp:lastPrinted>2014-04-14T07:18:00Z</cp:lastPrinted>
  <dcterms:created xsi:type="dcterms:W3CDTF">2013-04-28T06:27:00Z</dcterms:created>
  <dcterms:modified xsi:type="dcterms:W3CDTF">2014-04-18T08:11:00Z</dcterms:modified>
</cp:coreProperties>
</file>